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214A1" w:rsidRPr="004928F7" w:rsidRDefault="00F214A1" w:rsidP="00F214A1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143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873"/>
        <w:gridCol w:w="4589"/>
        <w:gridCol w:w="936"/>
        <w:gridCol w:w="819"/>
        <w:gridCol w:w="1296"/>
      </w:tblGrid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ind w:rightChars="-15" w:right="-36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教學助理"/>
        <w:bookmarkStart w:id="2" w:name="教學獎助生"/>
        <w:tc>
          <w:tcPr>
            <w:tcW w:w="2695" w:type="pct"/>
            <w:vAlign w:val="center"/>
          </w:tcPr>
          <w:p w:rsidR="00F214A1" w:rsidRPr="004928F7" w:rsidRDefault="00F214A1" w:rsidP="00FD1BAC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3" w:name="_Toc92798058"/>
            <w:bookmarkStart w:id="4" w:name="_Toc99130064"/>
            <w:bookmarkStart w:id="5" w:name="_Toc161926415"/>
            <w:r w:rsidRPr="004928F7">
              <w:rPr>
                <w:rStyle w:val="a3"/>
                <w:rFonts w:cs="Times New Roman" w:hint="eastAsia"/>
              </w:rPr>
              <w:t>1110-010-3</w:t>
            </w:r>
            <w:bookmarkStart w:id="6" w:name="研究生獎助學金作業_C研究生助學金作業_教學助理"/>
            <w:r w:rsidRPr="004928F7">
              <w:rPr>
                <w:rStyle w:val="a3"/>
                <w:rFonts w:cs="Times New Roman" w:hint="eastAsia"/>
              </w:rPr>
              <w:t>研究生獎助學金作業</w:t>
            </w:r>
            <w:r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C.研究生助學金作業</w:t>
            </w:r>
            <w:r w:rsidRPr="004928F7">
              <w:rPr>
                <w:rStyle w:val="a3"/>
                <w:rFonts w:hint="eastAsia"/>
              </w:rPr>
              <w:t>-</w:t>
            </w:r>
            <w:r w:rsidRPr="004928F7">
              <w:rPr>
                <w:rStyle w:val="a3"/>
                <w:rFonts w:cs="Times New Roman" w:hint="eastAsia"/>
              </w:rPr>
              <w:t>教學獎助生</w:t>
            </w:r>
            <w:bookmarkEnd w:id="1"/>
            <w:bookmarkEnd w:id="3"/>
            <w:bookmarkEnd w:id="4"/>
            <w:bookmarkEnd w:id="5"/>
            <w:bookmarkEnd w:id="6"/>
            <w:r w:rsidRPr="004928F7">
              <w:fldChar w:fldCharType="end"/>
            </w:r>
            <w:bookmarkEnd w:id="2"/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F214A1" w:rsidRPr="004928F7" w:rsidTr="00F214A1">
        <w:trPr>
          <w:trHeight w:val="492"/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95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新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隸屬單位變更至教學資源中心，及將系統更正為校務行政系統。</w:t>
            </w:r>
          </w:p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2.、2.3.、2.4.、2.5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4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刪除4.2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761" w:type="pct"/>
          </w:tcPr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單位變更及配合依實際作業進行修改。</w:t>
            </w:r>
          </w:p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1.、2.2.、2.3.、2.4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使用表單因辦法變更刪除4.1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/5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江曉林/吳育欣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新版內控格式修改流程圖，及相關作業程序。</w:t>
            </w:r>
          </w:p>
          <w:p w:rsidR="00F214A1" w:rsidRPr="004928F7" w:rsidRDefault="00F214A1" w:rsidP="00FD1BA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修改文件名稱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作業程序修改2.1.-2.4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控制重點修改3.1.、3.2.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5）依據及相關文件因辦法變更修改5.2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695" w:type="pct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.修訂原因：配合作業程序變更，修改相關文件。</w:t>
            </w:r>
          </w:p>
          <w:p w:rsidR="00F214A1" w:rsidRPr="004928F7" w:rsidRDefault="00F214A1" w:rsidP="00FD1BA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lastRenderedPageBreak/>
              <w:t>（1）流程圖。</w:t>
            </w:r>
          </w:p>
          <w:p w:rsidR="00F214A1" w:rsidRPr="004928F7" w:rsidRDefault="00F214A1" w:rsidP="00FD1BA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5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lastRenderedPageBreak/>
              <w:t>107.1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</w:tr>
      <w:tr w:rsidR="00F214A1" w:rsidRPr="004928F7" w:rsidTr="00F214A1">
        <w:trPr>
          <w:jc w:val="center"/>
        </w:trPr>
        <w:tc>
          <w:tcPr>
            <w:tcW w:w="513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695" w:type="pct"/>
            <w:vAlign w:val="center"/>
          </w:tcPr>
          <w:p w:rsidR="00F214A1" w:rsidRPr="004928F7" w:rsidRDefault="00F214A1" w:rsidP="00FD1BA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「佛光大學研究生獎助學金分配辦法」進行修改。</w:t>
            </w:r>
          </w:p>
          <w:p w:rsidR="00F214A1" w:rsidRPr="004928F7" w:rsidRDefault="00F214A1" w:rsidP="00FD1BAC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辦法及委員會名稱修改。</w:t>
            </w:r>
          </w:p>
          <w:p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3.。</w:t>
            </w:r>
          </w:p>
          <w:p w:rsidR="00F214A1" w:rsidRPr="004928F7" w:rsidRDefault="00F214A1" w:rsidP="00FD1BAC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依據及相關文件修改5.1.。</w:t>
            </w:r>
          </w:p>
        </w:tc>
        <w:tc>
          <w:tcPr>
            <w:tcW w:w="550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481" w:type="pct"/>
            <w:vAlign w:val="center"/>
          </w:tcPr>
          <w:p w:rsidR="00F214A1" w:rsidRPr="004928F7" w:rsidRDefault="00F214A1" w:rsidP="00FD1BAC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A4CE106" wp14:editId="326166C4">
                      <wp:simplePos x="0" y="0"/>
                      <wp:positionH relativeFrom="column">
                        <wp:posOffset>558800</wp:posOffset>
                      </wp:positionH>
                      <wp:positionV relativeFrom="paragraph">
                        <wp:posOffset>1146175</wp:posOffset>
                      </wp:positionV>
                      <wp:extent cx="1210310" cy="424815"/>
                      <wp:effectExtent l="0" t="0" r="0" b="0"/>
                      <wp:wrapNone/>
                      <wp:docPr id="106" name="文字方塊 10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210310" cy="4248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214A1" w:rsidRDefault="00F214A1" w:rsidP="00F214A1"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回</w:t>
                                  </w:r>
                                  <w:hyperlink w:anchor="教務處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教務處</w:t>
                                    </w:r>
                                  </w:hyperlink>
                                  <w:r w:rsidRPr="006D7D73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、</w:t>
                                  </w:r>
                                  <w:hyperlink w:anchor="目錄" w:history="1">
                                    <w:r w:rsidRPr="006D7D73">
                                      <w:rPr>
                                        <w:rStyle w:val="a3"/>
                                        <w:rFonts w:ascii="標楷體" w:eastAsia="標楷體" w:hAnsi="標楷體" w:hint="eastAsia"/>
                                        <w:sz w:val="16"/>
                                        <w:szCs w:val="16"/>
                                      </w:rPr>
                                      <w:t>目錄</w:t>
                                    </w:r>
                                  </w:hyperlink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A4CE10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106" o:spid="_x0000_s1026" type="#_x0000_t202" style="position:absolute;left:0;text-align:left;margin-left:44pt;margin-top:90.25pt;width:95.3pt;height:33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" filled="f" stroked="f" strokeweight=".5pt">
                      <v:textbox>
                        <w:txbxContent>
                          <w:p w:rsidR="00F214A1" w:rsidRDefault="00F214A1" w:rsidP="00F214A1"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教務處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教務處</w:t>
                              </w:r>
                            </w:hyperlink>
                            <w:r w:rsidRPr="006D7D7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6D7D73">
                                <w:rPr>
                                  <w:rStyle w:val="a3"/>
                                  <w:rFonts w:ascii="標楷體" w:eastAsia="標楷體" w:hAnsi="標楷體" w:hint="eastAsia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761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F214A1" w:rsidRDefault="00F214A1" w:rsidP="00F214A1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cs="Times New Roman"/>
          <w:b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B040E6" wp14:editId="4DB68D46">
                <wp:simplePos x="0" y="0"/>
                <wp:positionH relativeFrom="column">
                  <wp:posOffset>3786505</wp:posOffset>
                </wp:positionH>
                <wp:positionV relativeFrom="page">
                  <wp:posOffset>1657985</wp:posOffset>
                </wp:positionV>
                <wp:extent cx="2057400" cy="571500"/>
                <wp:effectExtent l="0" t="0" r="0" b="0"/>
                <wp:wrapNone/>
                <wp:docPr id="494" name="文字方塊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214A1" w:rsidRPr="00EC0D50" w:rsidRDefault="00F214A1" w:rsidP="00F214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C0D5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F214A1" w:rsidRPr="008F3C5D" w:rsidRDefault="00F214A1" w:rsidP="00F214A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F214A1" w:rsidRPr="008F3C5D" w:rsidRDefault="00F214A1" w:rsidP="00F214A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B040E6" id="文字方塊 494" o:spid="_x0000_s1027" type="#_x0000_t202" style="position:absolute;left:0;text-align:left;margin-left:298.15pt;margin-top:130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" filled="f" stroked="f" strokeweight="1pt">
                <v:textbox>
                  <w:txbxContent>
                    <w:p w:rsidR="00F214A1" w:rsidRPr="00EC0D50" w:rsidRDefault="00F214A1" w:rsidP="00F214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C0D5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F214A1" w:rsidRPr="008F3C5D" w:rsidRDefault="00F214A1" w:rsidP="00F214A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F214A1" w:rsidRPr="008F3C5D" w:rsidRDefault="00F214A1" w:rsidP="00F214A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Style w:val="a3"/>
          <w:rFonts w:ascii="標楷體" w:eastAsia="標楷體" w:hAnsi="標楷體"/>
          <w:sz w:val="16"/>
          <w:szCs w:val="16"/>
        </w:rPr>
        <w:t xml:space="preserve"> </w:t>
      </w: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</w:p>
    <w:p w:rsidR="00F214A1" w:rsidRDefault="00F214A1" w:rsidP="00F214A1">
      <w:pPr>
        <w:ind w:right="640"/>
        <w:rPr>
          <w:rStyle w:val="a3"/>
          <w:rFonts w:ascii="標楷體" w:eastAsia="標楷體" w:hAnsi="標楷體"/>
          <w:sz w:val="16"/>
          <w:szCs w:val="16"/>
        </w:rPr>
      </w:pPr>
      <w:r>
        <w:rPr>
          <w:rStyle w:val="a3"/>
          <w:rFonts w:ascii="標楷體" w:eastAsia="標楷體" w:hAnsi="標楷體"/>
          <w:sz w:val="16"/>
          <w:szCs w:val="16"/>
        </w:rPr>
        <w:br w:type="page"/>
      </w:r>
    </w:p>
    <w:p w:rsidR="00F214A1" w:rsidRPr="004928F7" w:rsidRDefault="00F214A1" w:rsidP="00F214A1">
      <w:pPr>
        <w:jc w:val="right"/>
        <w:rPr>
          <w:rStyle w:val="a3"/>
          <w:rFonts w:ascii="標楷體" w:eastAsia="標楷體" w:hAnsi="標楷體"/>
          <w:sz w:val="16"/>
          <w:szCs w:val="16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F214A1" w:rsidRPr="004928F7" w:rsidTr="00FD1BA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214A1" w:rsidRPr="004928F7" w:rsidTr="00FD1BAC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214A1" w:rsidRPr="004928F7" w:rsidTr="00FD1BAC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214A1" w:rsidRPr="004928F7" w:rsidRDefault="00F214A1" w:rsidP="00F214A1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214A1" w:rsidRPr="004928F7" w:rsidRDefault="00F214A1" w:rsidP="00F214A1">
      <w:pPr>
        <w:tabs>
          <w:tab w:val="left" w:pos="360"/>
        </w:tabs>
        <w:autoSpaceDE w:val="0"/>
        <w:autoSpaceDN w:val="0"/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9651" w:dyaOrig="13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1" type="#_x0000_t75" style="width:7in;height:547.5pt" o:ole="">
            <v:imagedata r:id="rId4" o:title=""/>
          </v:shape>
          <o:OLEObject Type="Embed" ProgID="Visio.Drawing.11" ShapeID="_x0000_i1091" DrawAspect="Content" ObjectID="_1773149188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4"/>
        <w:gridCol w:w="1264"/>
        <w:gridCol w:w="1512"/>
        <w:gridCol w:w="1387"/>
        <w:gridCol w:w="1299"/>
      </w:tblGrid>
      <w:tr w:rsidR="00F214A1" w:rsidRPr="004928F7" w:rsidTr="00FD1BA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214A1" w:rsidRPr="004928F7" w:rsidTr="00FD1BAC">
        <w:trPr>
          <w:jc w:val="center"/>
        </w:trPr>
        <w:tc>
          <w:tcPr>
            <w:tcW w:w="220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47" w:type="pct"/>
            <w:tcBorders>
              <w:lef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74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710" w:type="pct"/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5" w:type="pct"/>
            <w:tcBorders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214A1" w:rsidRPr="004928F7" w:rsidTr="00FD1BAC">
        <w:trPr>
          <w:trHeight w:val="663"/>
          <w:jc w:val="center"/>
        </w:trPr>
        <w:tc>
          <w:tcPr>
            <w:tcW w:w="220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C.研究生助學金作業</w:t>
            </w:r>
            <w:r w:rsidRPr="004928F7">
              <w:rPr>
                <w:rFonts w:ascii="標楷體" w:eastAsia="標楷體" w:hAnsi="標楷體" w:hint="eastAsia"/>
                <w:b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b/>
                <w:szCs w:val="24"/>
              </w:rPr>
              <w:t>教學獎助生</w:t>
            </w:r>
          </w:p>
        </w:tc>
        <w:tc>
          <w:tcPr>
            <w:tcW w:w="64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74" w:type="pct"/>
            <w:tcBorders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0-3</w:t>
            </w:r>
          </w:p>
        </w:tc>
        <w:tc>
          <w:tcPr>
            <w:tcW w:w="710" w:type="pct"/>
            <w:tcBorders>
              <w:bottom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6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214A1" w:rsidRPr="004928F7" w:rsidRDefault="00F214A1" w:rsidP="00FD1BA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214A1" w:rsidRPr="004928F7" w:rsidRDefault="00F214A1" w:rsidP="00F214A1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研究生助學金的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申請方式是由教師於期限內，至教學獎助生系統提出課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需求申請，經主管簽核後送給各學院彙整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各學院彙整各系申請需求至教務處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3.教務處召開「研究生獎助學金</w:t>
      </w:r>
      <w:r w:rsidRPr="004928F7">
        <w:rPr>
          <w:rFonts w:ascii="標楷體" w:eastAsia="標楷體" w:hAnsi="標楷體" w:cs="Times New Roman" w:hint="eastAsia"/>
          <w:szCs w:val="24"/>
        </w:rPr>
        <w:t>分配</w:t>
      </w:r>
      <w:r w:rsidRPr="004928F7">
        <w:rPr>
          <w:rFonts w:ascii="標楷體" w:eastAsia="標楷體" w:hAnsi="標楷體" w:cs="Times New Roman" w:hint="eastAsia"/>
        </w:rPr>
        <w:t>委員會」，通過補助課程數後，請各學院針對補助課程數排序並公告讓學生提出申請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4.學生至教學獎助生系統應徵職缺，經開課單位確認後，送教務處覆核後通過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5.106學年度第二學期起，將通過之申請資料建置於「校園e化整合系統」。</w:t>
      </w:r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1.研究生申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助學金是否符合審查程序發給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2.申請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助學金之研究生，是否確實依「佛光大學教學</w:t>
      </w:r>
      <w:r w:rsidRPr="004928F7">
        <w:rPr>
          <w:rFonts w:ascii="標楷體" w:eastAsia="標楷體" w:hAnsi="標楷體" w:cs="Times New Roman"/>
        </w:rPr>
        <w:t>獎助生</w:t>
      </w:r>
      <w:r w:rsidRPr="004928F7">
        <w:rPr>
          <w:rFonts w:ascii="標楷體" w:eastAsia="標楷體" w:hAnsi="標楷體" w:cs="Times New Roman" w:hint="eastAsia"/>
        </w:rPr>
        <w:t>實施暨獎勵辦法」規定，協助系所教師教學工作。</w:t>
      </w:r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無</w:t>
      </w:r>
    </w:p>
    <w:p w:rsidR="00F214A1" w:rsidRPr="004928F7" w:rsidRDefault="00F214A1" w:rsidP="00F214A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  <w:bCs/>
        </w:rPr>
        <w:t>5.1.佛光大學研究生獎助學金</w:t>
      </w:r>
      <w:r w:rsidRPr="004928F7">
        <w:rPr>
          <w:rFonts w:ascii="標楷體" w:eastAsia="標楷體" w:hAnsi="標楷體" w:cs="Times New Roman" w:hint="eastAsia"/>
          <w:bCs/>
          <w:szCs w:val="24"/>
        </w:rPr>
        <w:t>分配</w:t>
      </w:r>
      <w:r w:rsidRPr="004928F7">
        <w:rPr>
          <w:rFonts w:ascii="標楷體" w:eastAsia="標楷體" w:hAnsi="標楷體" w:cs="Times New Roman" w:hint="eastAsia"/>
          <w:bCs/>
        </w:rPr>
        <w:t>辦</w:t>
      </w:r>
      <w:r w:rsidRPr="004928F7">
        <w:rPr>
          <w:rFonts w:ascii="標楷體" w:eastAsia="標楷體" w:hAnsi="標楷體" w:cs="Times New Roman" w:hint="eastAsia"/>
        </w:rPr>
        <w:t>法。</w:t>
      </w:r>
    </w:p>
    <w:p w:rsidR="00F214A1" w:rsidRPr="004928F7" w:rsidRDefault="00F214A1" w:rsidP="00F214A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</w:rPr>
        <w:t>5.2.佛光大學</w:t>
      </w:r>
      <w:r w:rsidRPr="004928F7">
        <w:rPr>
          <w:rFonts w:ascii="標楷體" w:eastAsia="標楷體" w:hAnsi="標楷體" w:cs="Times New Roman"/>
        </w:rPr>
        <w:t>教學獎助生實施</w:t>
      </w:r>
      <w:r w:rsidRPr="004928F7">
        <w:rPr>
          <w:rFonts w:ascii="標楷體" w:eastAsia="標楷體" w:hAnsi="標楷體" w:cs="Times New Roman" w:hint="eastAsia"/>
        </w:rPr>
        <w:t>暨獎勵</w:t>
      </w:r>
      <w:r w:rsidRPr="004928F7">
        <w:rPr>
          <w:rFonts w:ascii="標楷體" w:eastAsia="標楷體" w:hAnsi="標楷體" w:cs="Times New Roman"/>
        </w:rPr>
        <w:t>辦法</w:t>
      </w:r>
      <w:r w:rsidRPr="004928F7">
        <w:rPr>
          <w:rFonts w:ascii="標楷體" w:eastAsia="標楷體" w:hAnsi="標楷體" w:cs="Times New Roman" w:hint="eastAsia"/>
        </w:rPr>
        <w:t>。</w:t>
      </w:r>
    </w:p>
    <w:p w:rsidR="00F214A1" w:rsidRPr="004928F7" w:rsidRDefault="00F214A1" w:rsidP="00F214A1">
      <w:pPr>
        <w:widowControl/>
        <w:rPr>
          <w:rFonts w:ascii="標楷體" w:eastAsia="標楷體" w:hAnsi="標楷體"/>
        </w:rPr>
      </w:pPr>
    </w:p>
    <w:p w:rsidR="00F214A1" w:rsidRPr="004928F7" w:rsidRDefault="00F214A1" w:rsidP="00F214A1">
      <w:pPr>
        <w:widowControl/>
        <w:jc w:val="center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5155"/>
    <w:rsid w:val="003A66F7"/>
    <w:rsid w:val="005B1C84"/>
    <w:rsid w:val="00602494"/>
    <w:rsid w:val="006F1155"/>
    <w:rsid w:val="00705E44"/>
    <w:rsid w:val="00997834"/>
    <w:rsid w:val="00A72F3A"/>
    <w:rsid w:val="00AE083C"/>
    <w:rsid w:val="00BA0393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214A1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214A1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214A1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214A1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214A1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29</Words>
  <Characters>1309</Characters>
  <Application>Microsoft Office Word</Application>
  <DocSecurity>0</DocSecurity>
  <Lines>10</Lines>
  <Paragraphs>3</Paragraphs>
  <ScaleCrop>false</ScaleCrop>
  <Company/>
  <LinksUpToDate>false</LinksUpToDate>
  <CharactersWithSpaces>1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00:00Z</dcterms:created>
  <dcterms:modified xsi:type="dcterms:W3CDTF">2024-03-28T08:00:00Z</dcterms:modified>
</cp:coreProperties>
</file>